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DC5509" w14:textId="77777777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2B710C7" w14:textId="77777777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Кафедра ПОИТ</w:t>
      </w:r>
    </w:p>
    <w:p w14:paraId="440B5DA3" w14:textId="76567E8A" w:rsidR="001E4639" w:rsidRPr="00C4158A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3140AAA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32E9DB1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0862E0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6A100B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9A5201C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3ECD8B6B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</w:t>
      </w:r>
      <w:proofErr w:type="spellEnd"/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о лабораторной работе №1.1</w:t>
      </w:r>
    </w:p>
    <w:p w14:paraId="6E6A5904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00E5E3CC" w14:textId="171E05A2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</w:t>
      </w:r>
      <w:r w:rsidR="00C4158A">
        <w:rPr>
          <w:rFonts w:ascii="Times New Roman" w:eastAsia="Times New Roman" w:hAnsi="Times New Roman" w:cs="Times New Roman"/>
          <w:sz w:val="28"/>
          <w:szCs w:val="28"/>
          <w:lang w:val="ru-RU"/>
        </w:rPr>
        <w:t>6</w:t>
      </w:r>
    </w:p>
    <w:p w14:paraId="0E60A79C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D0ABC61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E996C4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499DE8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163B8E0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5C59D32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092C4AC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033DEB62" w14:textId="1298754B" w:rsidR="001E4639" w:rsidRPr="00C248E0" w:rsidRDefault="00C4158A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Кужик Д. С.</w:t>
      </w:r>
    </w:p>
    <w:p w14:paraId="797BCF13" w14:textId="4FC9D81E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C4158A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5100</w:t>
      </w:r>
      <w:r w:rsidR="00C4158A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1DC40481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3ED8DBA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4B62C946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7D05ED1" w14:textId="66FF33E0" w:rsidR="0055134C" w:rsidRDefault="00C248E0" w:rsidP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C4158A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67760192" w14:textId="77777777" w:rsidR="0055134C" w:rsidRDefault="0055134C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br w:type="page"/>
      </w:r>
    </w:p>
    <w:p w14:paraId="42610055" w14:textId="7E644624" w:rsidR="001E4639" w:rsidRPr="00C248E0" w:rsidRDefault="00C248E0" w:rsidP="00BD5A61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69FB2DA2" w14:textId="77777777" w:rsidR="00843392" w:rsidRDefault="00843392" w:rsidP="000B6FD3">
      <w:pPr>
        <w:pBdr>
          <w:top w:val="nil"/>
          <w:left w:val="nil"/>
          <w:bottom w:val="nil"/>
          <w:right w:val="nil"/>
          <w:between w:val="nil"/>
        </w:pBdr>
        <w:ind w:firstLine="720"/>
        <w:jc w:val="both"/>
        <w:rPr>
          <w:rFonts w:ascii="Times New Roman" w:hAnsi="Times New Roman" w:cs="Times New Roman"/>
          <w:color w:val="000000"/>
          <w:sz w:val="26"/>
          <w:szCs w:val="26"/>
          <w:lang w:val="ru-RU"/>
        </w:rPr>
      </w:pPr>
      <w:r w:rsidRPr="00843392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Даны координаты точки М(</w:t>
      </w:r>
      <w:proofErr w:type="gramStart"/>
      <w:r w:rsidRPr="00843392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х,у</w:t>
      </w:r>
      <w:proofErr w:type="gramEnd"/>
      <w:r w:rsidRPr="00843392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). Определить, принадлежит ли данная точка замкнутому множеству </w:t>
      </w:r>
      <w:r w:rsidRPr="00843392">
        <w:rPr>
          <w:rFonts w:ascii="Times New Roman" w:eastAsia="Times New Roman" w:hAnsi="Times New Roman" w:cs="Times New Roman"/>
          <w:color w:val="000000"/>
          <w:sz w:val="28"/>
          <w:szCs w:val="28"/>
        </w:rPr>
        <w:t>D</w:t>
      </w:r>
      <w:r w:rsidRPr="00843392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, заданному системой ограничений:</w:t>
      </w:r>
    </w:p>
    <w:p w14:paraId="4D2A358B" w14:textId="7C7D322F" w:rsidR="00843392" w:rsidRPr="00843392" w:rsidRDefault="00843392" w:rsidP="00843392">
      <w:pPr>
        <w:pBdr>
          <w:top w:val="nil"/>
          <w:left w:val="nil"/>
          <w:bottom w:val="nil"/>
          <w:right w:val="nil"/>
          <w:between w:val="nil"/>
        </w:pBdr>
        <w:ind w:left="360"/>
        <w:jc w:val="both"/>
        <w:rPr>
          <w:rFonts w:ascii="Times New Roman" w:hAnsi="Times New Roman" w:cs="Times New Roman"/>
          <w:color w:val="000000"/>
          <w:sz w:val="26"/>
          <w:szCs w:val="26"/>
          <w:lang w:val="ru-RU"/>
        </w:rPr>
      </w:pPr>
      <w:r w:rsidRPr="00843392">
        <w:rPr>
          <w:rFonts w:ascii="Cambria Math" w:eastAsia="Times New Roman" w:hAnsi="Cambria Math" w:cs="Times New Roman"/>
          <w:i/>
          <w:color w:val="000000"/>
          <w:sz w:val="28"/>
          <w:szCs w:val="28"/>
          <w:lang w:val="ru-RU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8"/>
                    <w:szCs w:val="28"/>
                  </w:rPr>
                </m:ctrlPr>
              </m:eqArr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</w:rPr>
                  <m:t>x+y≤1</m:t>
                </m:r>
              </m:e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</w:rPr>
                  <m:t>2x-y≤1</m:t>
                </m:r>
              </m:e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</w:rPr>
                  <m:t>y≥0</m:t>
                </m:r>
              </m:e>
            </m:eqArr>
          </m:e>
        </m:d>
      </m:oMath>
    </w:p>
    <w:p w14:paraId="7B0EE071" w14:textId="144E40AD" w:rsidR="001E4639" w:rsidRPr="00BD5A61" w:rsidRDefault="001E4639" w:rsidP="00843392">
      <w:pPr>
        <w:pBdr>
          <w:top w:val="nil"/>
          <w:left w:val="nil"/>
          <w:bottom w:val="nil"/>
          <w:right w:val="nil"/>
          <w:between w:val="nil"/>
        </w:pBdr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4C55999" w14:textId="04F505A7" w:rsidR="001E4639" w:rsidRDefault="00C248E0" w:rsidP="00C248E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FE5BB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FE5BB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FE5BB7">
        <w:rPr>
          <w:rFonts w:ascii="Times New Roman" w:hAnsi="Times New Roman" w:cs="Times New Roman"/>
          <w:b/>
          <w:sz w:val="28"/>
          <w:szCs w:val="28"/>
        </w:rPr>
        <w:t>:</w:t>
      </w:r>
    </w:p>
    <w:p w14:paraId="46E67BDC" w14:textId="77777777" w:rsidR="00BD5A61" w:rsidRPr="00FE5BB7" w:rsidRDefault="00BD5A61" w:rsidP="00C248E0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4B9EC65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>Program Lab1;</w:t>
      </w:r>
    </w:p>
    <w:p w14:paraId="2BAEB6E2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</w:p>
    <w:p w14:paraId="68AACDEC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>Uses</w:t>
      </w:r>
    </w:p>
    <w:p w14:paraId="7BAABE0F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</w:t>
      </w:r>
      <w:proofErr w:type="spellStart"/>
      <w:r w:rsidRPr="00FE5BB7">
        <w:rPr>
          <w:rFonts w:ascii="Consolas" w:hAnsi="Consolas"/>
          <w:b/>
          <w:sz w:val="20"/>
          <w:szCs w:val="20"/>
        </w:rPr>
        <w:t>System.SysUtils</w:t>
      </w:r>
      <w:proofErr w:type="spellEnd"/>
      <w:r w:rsidRPr="00FE5BB7">
        <w:rPr>
          <w:rFonts w:ascii="Consolas" w:hAnsi="Consolas"/>
          <w:b/>
          <w:sz w:val="20"/>
          <w:szCs w:val="20"/>
        </w:rPr>
        <w:t>;</w:t>
      </w:r>
    </w:p>
    <w:p w14:paraId="604A31CB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>Const</w:t>
      </w:r>
    </w:p>
    <w:p w14:paraId="19652BC4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INPUT_</w:t>
      </w:r>
      <w:proofErr w:type="gramStart"/>
      <w:r w:rsidRPr="00FE5BB7">
        <w:rPr>
          <w:rFonts w:ascii="Consolas" w:hAnsi="Consolas"/>
          <w:b/>
          <w:sz w:val="20"/>
          <w:szCs w:val="20"/>
        </w:rPr>
        <w:t>ACCURACY :Integer</w:t>
      </w:r>
      <w:proofErr w:type="gramEnd"/>
      <w:r w:rsidRPr="00FE5BB7">
        <w:rPr>
          <w:rFonts w:ascii="Consolas" w:hAnsi="Consolas"/>
          <w:b/>
          <w:sz w:val="20"/>
          <w:szCs w:val="20"/>
        </w:rPr>
        <w:t xml:space="preserve"> = 20;</w:t>
      </w:r>
    </w:p>
    <w:p w14:paraId="594CAAB6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</w:t>
      </w:r>
      <w:proofErr w:type="gramStart"/>
      <w:r w:rsidRPr="00FE5BB7">
        <w:rPr>
          <w:rFonts w:ascii="Consolas" w:hAnsi="Consolas"/>
          <w:b/>
          <w:sz w:val="20"/>
          <w:szCs w:val="20"/>
        </w:rPr>
        <w:t>INACCURACY :Real</w:t>
      </w:r>
      <w:proofErr w:type="gramEnd"/>
      <w:r w:rsidRPr="00FE5BB7">
        <w:rPr>
          <w:rFonts w:ascii="Consolas" w:hAnsi="Consolas"/>
          <w:b/>
          <w:sz w:val="20"/>
          <w:szCs w:val="20"/>
        </w:rPr>
        <w:t xml:space="preserve"> = 0.0000001;</w:t>
      </w:r>
    </w:p>
    <w:p w14:paraId="6D3DDDE8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>Var</w:t>
      </w:r>
    </w:p>
    <w:p w14:paraId="79770CA8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</w:t>
      </w:r>
      <w:proofErr w:type="spellStart"/>
      <w:proofErr w:type="gramStart"/>
      <w:r w:rsidRPr="00FE5BB7">
        <w:rPr>
          <w:rFonts w:ascii="Consolas" w:hAnsi="Consolas"/>
          <w:b/>
          <w:sz w:val="20"/>
          <w:szCs w:val="20"/>
        </w:rPr>
        <w:t>IsWork:Boolean</w:t>
      </w:r>
      <w:proofErr w:type="spellEnd"/>
      <w:proofErr w:type="gramEnd"/>
      <w:r w:rsidRPr="00FE5BB7">
        <w:rPr>
          <w:rFonts w:ascii="Consolas" w:hAnsi="Consolas"/>
          <w:b/>
          <w:sz w:val="20"/>
          <w:szCs w:val="20"/>
        </w:rPr>
        <w:t>;</w:t>
      </w:r>
    </w:p>
    <w:p w14:paraId="672D8124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X, </w:t>
      </w:r>
      <w:proofErr w:type="gramStart"/>
      <w:r w:rsidRPr="00FE5BB7">
        <w:rPr>
          <w:rFonts w:ascii="Consolas" w:hAnsi="Consolas"/>
          <w:b/>
          <w:sz w:val="20"/>
          <w:szCs w:val="20"/>
        </w:rPr>
        <w:t>Y:Real</w:t>
      </w:r>
      <w:proofErr w:type="gramEnd"/>
      <w:r w:rsidRPr="00FE5BB7">
        <w:rPr>
          <w:rFonts w:ascii="Consolas" w:hAnsi="Consolas"/>
          <w:b/>
          <w:sz w:val="20"/>
          <w:szCs w:val="20"/>
        </w:rPr>
        <w:t>;</w:t>
      </w:r>
    </w:p>
    <w:p w14:paraId="57C02282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>Begin</w:t>
      </w:r>
    </w:p>
    <w:p w14:paraId="00F8CCAB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</w:t>
      </w:r>
      <w:proofErr w:type="gramStart"/>
      <w:r w:rsidRPr="00FE5BB7">
        <w:rPr>
          <w:rFonts w:ascii="Consolas" w:hAnsi="Consolas"/>
          <w:b/>
          <w:sz w:val="20"/>
          <w:szCs w:val="20"/>
        </w:rPr>
        <w:t>X :</w:t>
      </w:r>
      <w:proofErr w:type="gramEnd"/>
      <w:r w:rsidRPr="00FE5BB7">
        <w:rPr>
          <w:rFonts w:ascii="Consolas" w:hAnsi="Consolas"/>
          <w:b/>
          <w:sz w:val="20"/>
          <w:szCs w:val="20"/>
        </w:rPr>
        <w:t>= 0.0;</w:t>
      </w:r>
    </w:p>
    <w:p w14:paraId="63D05DC3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</w:t>
      </w:r>
      <w:proofErr w:type="gramStart"/>
      <w:r w:rsidRPr="00FE5BB7">
        <w:rPr>
          <w:rFonts w:ascii="Consolas" w:hAnsi="Consolas"/>
          <w:b/>
          <w:sz w:val="20"/>
          <w:szCs w:val="20"/>
        </w:rPr>
        <w:t>Y :</w:t>
      </w:r>
      <w:proofErr w:type="gramEnd"/>
      <w:r w:rsidRPr="00FE5BB7">
        <w:rPr>
          <w:rFonts w:ascii="Consolas" w:hAnsi="Consolas"/>
          <w:b/>
          <w:sz w:val="20"/>
          <w:szCs w:val="20"/>
        </w:rPr>
        <w:t>= 0.0;</w:t>
      </w:r>
    </w:p>
    <w:p w14:paraId="4BA9F109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</w:p>
    <w:p w14:paraId="5190BA7D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</w:t>
      </w:r>
      <w:proofErr w:type="spellStart"/>
      <w:proofErr w:type="gramStart"/>
      <w:r w:rsidRPr="00FE5BB7">
        <w:rPr>
          <w:rFonts w:ascii="Consolas" w:hAnsi="Consolas"/>
          <w:b/>
          <w:sz w:val="20"/>
          <w:szCs w:val="20"/>
        </w:rPr>
        <w:t>WriteLn</w:t>
      </w:r>
      <w:proofErr w:type="spellEnd"/>
      <w:r w:rsidRPr="00FE5BB7">
        <w:rPr>
          <w:rFonts w:ascii="Consolas" w:hAnsi="Consolas"/>
          <w:b/>
          <w:sz w:val="20"/>
          <w:szCs w:val="20"/>
        </w:rPr>
        <w:t>(</w:t>
      </w:r>
      <w:proofErr w:type="gramEnd"/>
      <w:r w:rsidRPr="00FE5BB7">
        <w:rPr>
          <w:rFonts w:ascii="Consolas" w:hAnsi="Consolas"/>
          <w:b/>
          <w:sz w:val="20"/>
          <w:szCs w:val="20"/>
        </w:rPr>
        <w:t>'This program determines, whether a point (</w:t>
      </w:r>
      <w:proofErr w:type="spellStart"/>
      <w:r w:rsidRPr="00FE5BB7">
        <w:rPr>
          <w:rFonts w:ascii="Consolas" w:hAnsi="Consolas"/>
          <w:b/>
          <w:sz w:val="20"/>
          <w:szCs w:val="20"/>
        </w:rPr>
        <w:t>x,y</w:t>
      </w:r>
      <w:proofErr w:type="spellEnd"/>
      <w:r w:rsidRPr="00FE5BB7">
        <w:rPr>
          <w:rFonts w:ascii="Consolas" w:hAnsi="Consolas"/>
          <w:b/>
          <w:sz w:val="20"/>
          <w:szCs w:val="20"/>
        </w:rPr>
        <w:t>) belongs to the closed set D');</w:t>
      </w:r>
    </w:p>
    <w:p w14:paraId="384F2D8B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</w:p>
    <w:p w14:paraId="5093090F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Repeat</w:t>
      </w:r>
    </w:p>
    <w:p w14:paraId="33CF5CF1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</w:t>
      </w:r>
      <w:proofErr w:type="spellStart"/>
      <w:proofErr w:type="gramStart"/>
      <w:r w:rsidRPr="00FE5BB7">
        <w:rPr>
          <w:rFonts w:ascii="Consolas" w:hAnsi="Consolas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/>
          <w:b/>
          <w:sz w:val="20"/>
          <w:szCs w:val="20"/>
        </w:rPr>
        <w:t xml:space="preserve"> :</w:t>
      </w:r>
      <w:proofErr w:type="gramEnd"/>
      <w:r w:rsidRPr="00FE5BB7">
        <w:rPr>
          <w:rFonts w:ascii="Consolas" w:hAnsi="Consolas"/>
          <w:b/>
          <w:sz w:val="20"/>
          <w:szCs w:val="20"/>
        </w:rPr>
        <w:t>= True;</w:t>
      </w:r>
    </w:p>
    <w:p w14:paraId="352D50E2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</w:t>
      </w:r>
      <w:proofErr w:type="spellStart"/>
      <w:proofErr w:type="gramStart"/>
      <w:r w:rsidRPr="00FE5BB7">
        <w:rPr>
          <w:rFonts w:ascii="Consolas" w:hAnsi="Consolas"/>
          <w:b/>
          <w:sz w:val="20"/>
          <w:szCs w:val="20"/>
        </w:rPr>
        <w:t>WriteLn</w:t>
      </w:r>
      <w:proofErr w:type="spellEnd"/>
      <w:r w:rsidRPr="00FE5BB7">
        <w:rPr>
          <w:rFonts w:ascii="Consolas" w:hAnsi="Consolas"/>
          <w:b/>
          <w:sz w:val="20"/>
          <w:szCs w:val="20"/>
        </w:rPr>
        <w:t>(</w:t>
      </w:r>
      <w:proofErr w:type="gramEnd"/>
      <w:r w:rsidRPr="00FE5BB7">
        <w:rPr>
          <w:rFonts w:ascii="Consolas" w:hAnsi="Consolas"/>
          <w:b/>
          <w:sz w:val="20"/>
          <w:szCs w:val="20"/>
        </w:rPr>
        <w:t>'Please enter the x coordinate within +/- ', INPUT_ACCURACY);</w:t>
      </w:r>
    </w:p>
    <w:p w14:paraId="2684C4F2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Try</w:t>
      </w:r>
    </w:p>
    <w:p w14:paraId="4E843F65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    </w:t>
      </w:r>
      <w:proofErr w:type="spellStart"/>
      <w:r w:rsidRPr="00FE5BB7">
        <w:rPr>
          <w:rFonts w:ascii="Consolas" w:hAnsi="Consolas"/>
          <w:b/>
          <w:sz w:val="20"/>
          <w:szCs w:val="20"/>
        </w:rPr>
        <w:t>ReadLn</w:t>
      </w:r>
      <w:proofErr w:type="spellEnd"/>
      <w:r w:rsidRPr="00FE5BB7">
        <w:rPr>
          <w:rFonts w:ascii="Consolas" w:hAnsi="Consolas"/>
          <w:b/>
          <w:sz w:val="20"/>
          <w:szCs w:val="20"/>
        </w:rPr>
        <w:t>(X);</w:t>
      </w:r>
    </w:p>
    <w:p w14:paraId="4280EA78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Except</w:t>
      </w:r>
    </w:p>
    <w:p w14:paraId="66AFE332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    </w:t>
      </w:r>
      <w:proofErr w:type="spellStart"/>
      <w:proofErr w:type="gramStart"/>
      <w:r w:rsidRPr="00FE5BB7">
        <w:rPr>
          <w:rFonts w:ascii="Consolas" w:hAnsi="Consolas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/>
          <w:b/>
          <w:sz w:val="20"/>
          <w:szCs w:val="20"/>
        </w:rPr>
        <w:t xml:space="preserve"> :</w:t>
      </w:r>
      <w:proofErr w:type="gramEnd"/>
      <w:r w:rsidRPr="00FE5BB7">
        <w:rPr>
          <w:rFonts w:ascii="Consolas" w:hAnsi="Consolas"/>
          <w:b/>
          <w:sz w:val="20"/>
          <w:szCs w:val="20"/>
        </w:rPr>
        <w:t>= False;</w:t>
      </w:r>
    </w:p>
    <w:p w14:paraId="04ABDAB2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End;</w:t>
      </w:r>
    </w:p>
    <w:p w14:paraId="4FF196DC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If </w:t>
      </w:r>
      <w:proofErr w:type="spellStart"/>
      <w:r w:rsidRPr="00FE5BB7">
        <w:rPr>
          <w:rFonts w:ascii="Consolas" w:hAnsi="Consolas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/>
          <w:b/>
          <w:sz w:val="20"/>
          <w:szCs w:val="20"/>
        </w:rPr>
        <w:t xml:space="preserve"> And ((X &lt; -INPUT_ACCURACY) Or (X &gt; INPUT_ACCURACY)) Then</w:t>
      </w:r>
    </w:p>
    <w:p w14:paraId="0235589B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Begin</w:t>
      </w:r>
    </w:p>
    <w:p w14:paraId="5394EE40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    </w:t>
      </w:r>
      <w:proofErr w:type="spellStart"/>
      <w:proofErr w:type="gramStart"/>
      <w:r w:rsidRPr="00FE5BB7">
        <w:rPr>
          <w:rFonts w:ascii="Consolas" w:hAnsi="Consolas"/>
          <w:b/>
          <w:sz w:val="20"/>
          <w:szCs w:val="20"/>
        </w:rPr>
        <w:t>WriteLn</w:t>
      </w:r>
      <w:proofErr w:type="spellEnd"/>
      <w:r w:rsidRPr="00FE5BB7">
        <w:rPr>
          <w:rFonts w:ascii="Consolas" w:hAnsi="Consolas"/>
          <w:b/>
          <w:sz w:val="20"/>
          <w:szCs w:val="20"/>
        </w:rPr>
        <w:t>(</w:t>
      </w:r>
      <w:proofErr w:type="gramEnd"/>
      <w:r w:rsidRPr="00FE5BB7">
        <w:rPr>
          <w:rFonts w:ascii="Consolas" w:hAnsi="Consolas"/>
          <w:b/>
          <w:sz w:val="20"/>
          <w:szCs w:val="20"/>
        </w:rPr>
        <w:t>'The number is out of range.');</w:t>
      </w:r>
    </w:p>
    <w:p w14:paraId="1384F315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    </w:t>
      </w:r>
      <w:proofErr w:type="spellStart"/>
      <w:proofErr w:type="gramStart"/>
      <w:r w:rsidRPr="00FE5BB7">
        <w:rPr>
          <w:rFonts w:ascii="Consolas" w:hAnsi="Consolas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/>
          <w:b/>
          <w:sz w:val="20"/>
          <w:szCs w:val="20"/>
        </w:rPr>
        <w:t xml:space="preserve"> :</w:t>
      </w:r>
      <w:proofErr w:type="gramEnd"/>
      <w:r w:rsidRPr="00FE5BB7">
        <w:rPr>
          <w:rFonts w:ascii="Consolas" w:hAnsi="Consolas"/>
          <w:b/>
          <w:sz w:val="20"/>
          <w:szCs w:val="20"/>
        </w:rPr>
        <w:t>= False;</w:t>
      </w:r>
    </w:p>
    <w:p w14:paraId="6E6E3156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End;</w:t>
      </w:r>
    </w:p>
    <w:p w14:paraId="14679FBD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Until </w:t>
      </w:r>
      <w:proofErr w:type="spellStart"/>
      <w:r w:rsidRPr="00FE5BB7">
        <w:rPr>
          <w:rFonts w:ascii="Consolas" w:hAnsi="Consolas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/>
          <w:b/>
          <w:sz w:val="20"/>
          <w:szCs w:val="20"/>
        </w:rPr>
        <w:t>;</w:t>
      </w:r>
    </w:p>
    <w:p w14:paraId="6667D3EC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</w:p>
    <w:p w14:paraId="383A02C4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Repeat</w:t>
      </w:r>
    </w:p>
    <w:p w14:paraId="2488E09D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</w:t>
      </w:r>
      <w:proofErr w:type="spellStart"/>
      <w:proofErr w:type="gramStart"/>
      <w:r w:rsidRPr="00FE5BB7">
        <w:rPr>
          <w:rFonts w:ascii="Consolas" w:hAnsi="Consolas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/>
          <w:b/>
          <w:sz w:val="20"/>
          <w:szCs w:val="20"/>
        </w:rPr>
        <w:t xml:space="preserve"> :</w:t>
      </w:r>
      <w:proofErr w:type="gramEnd"/>
      <w:r w:rsidRPr="00FE5BB7">
        <w:rPr>
          <w:rFonts w:ascii="Consolas" w:hAnsi="Consolas"/>
          <w:b/>
          <w:sz w:val="20"/>
          <w:szCs w:val="20"/>
        </w:rPr>
        <w:t>= True;</w:t>
      </w:r>
    </w:p>
    <w:p w14:paraId="321D9E7C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</w:t>
      </w:r>
      <w:proofErr w:type="spellStart"/>
      <w:proofErr w:type="gramStart"/>
      <w:r w:rsidRPr="00FE5BB7">
        <w:rPr>
          <w:rFonts w:ascii="Consolas" w:hAnsi="Consolas"/>
          <w:b/>
          <w:sz w:val="20"/>
          <w:szCs w:val="20"/>
        </w:rPr>
        <w:t>WriteLn</w:t>
      </w:r>
      <w:proofErr w:type="spellEnd"/>
      <w:r w:rsidRPr="00FE5BB7">
        <w:rPr>
          <w:rFonts w:ascii="Consolas" w:hAnsi="Consolas"/>
          <w:b/>
          <w:sz w:val="20"/>
          <w:szCs w:val="20"/>
        </w:rPr>
        <w:t>(</w:t>
      </w:r>
      <w:proofErr w:type="gramEnd"/>
      <w:r w:rsidRPr="00FE5BB7">
        <w:rPr>
          <w:rFonts w:ascii="Consolas" w:hAnsi="Consolas"/>
          <w:b/>
          <w:sz w:val="20"/>
          <w:szCs w:val="20"/>
        </w:rPr>
        <w:t>'Please enter the y coordinate within +/- ', INPUT_ACCURACY);</w:t>
      </w:r>
    </w:p>
    <w:p w14:paraId="3555BE69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Try</w:t>
      </w:r>
    </w:p>
    <w:p w14:paraId="357680EF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    </w:t>
      </w:r>
      <w:proofErr w:type="spellStart"/>
      <w:r w:rsidRPr="00FE5BB7">
        <w:rPr>
          <w:rFonts w:ascii="Consolas" w:hAnsi="Consolas"/>
          <w:b/>
          <w:sz w:val="20"/>
          <w:szCs w:val="20"/>
        </w:rPr>
        <w:t>ReadLn</w:t>
      </w:r>
      <w:proofErr w:type="spellEnd"/>
      <w:r w:rsidRPr="00FE5BB7">
        <w:rPr>
          <w:rFonts w:ascii="Consolas" w:hAnsi="Consolas"/>
          <w:b/>
          <w:sz w:val="20"/>
          <w:szCs w:val="20"/>
        </w:rPr>
        <w:t>(Y);</w:t>
      </w:r>
    </w:p>
    <w:p w14:paraId="1E3D32E8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Except</w:t>
      </w:r>
    </w:p>
    <w:p w14:paraId="2CD6BF35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    </w:t>
      </w:r>
      <w:proofErr w:type="spellStart"/>
      <w:proofErr w:type="gramStart"/>
      <w:r w:rsidRPr="00FE5BB7">
        <w:rPr>
          <w:rFonts w:ascii="Consolas" w:hAnsi="Consolas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/>
          <w:b/>
          <w:sz w:val="20"/>
          <w:szCs w:val="20"/>
        </w:rPr>
        <w:t xml:space="preserve"> :</w:t>
      </w:r>
      <w:proofErr w:type="gramEnd"/>
      <w:r w:rsidRPr="00FE5BB7">
        <w:rPr>
          <w:rFonts w:ascii="Consolas" w:hAnsi="Consolas"/>
          <w:b/>
          <w:sz w:val="20"/>
          <w:szCs w:val="20"/>
        </w:rPr>
        <w:t>= False;</w:t>
      </w:r>
    </w:p>
    <w:p w14:paraId="45720E53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End;</w:t>
      </w:r>
    </w:p>
    <w:p w14:paraId="439C573A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If </w:t>
      </w:r>
      <w:proofErr w:type="spellStart"/>
      <w:r w:rsidRPr="00FE5BB7">
        <w:rPr>
          <w:rFonts w:ascii="Consolas" w:hAnsi="Consolas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/>
          <w:b/>
          <w:sz w:val="20"/>
          <w:szCs w:val="20"/>
        </w:rPr>
        <w:t xml:space="preserve"> And ((Y &lt; -INPUT_ACCURACY) Or (Y &gt; INPUT_ACCURACY)) Then</w:t>
      </w:r>
    </w:p>
    <w:p w14:paraId="5FCB1413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Begin</w:t>
      </w:r>
    </w:p>
    <w:p w14:paraId="0CCE0C19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    </w:t>
      </w:r>
      <w:proofErr w:type="spellStart"/>
      <w:proofErr w:type="gramStart"/>
      <w:r w:rsidRPr="00FE5BB7">
        <w:rPr>
          <w:rFonts w:ascii="Consolas" w:hAnsi="Consolas"/>
          <w:b/>
          <w:sz w:val="20"/>
          <w:szCs w:val="20"/>
        </w:rPr>
        <w:t>WriteLn</w:t>
      </w:r>
      <w:proofErr w:type="spellEnd"/>
      <w:r w:rsidRPr="00FE5BB7">
        <w:rPr>
          <w:rFonts w:ascii="Consolas" w:hAnsi="Consolas"/>
          <w:b/>
          <w:sz w:val="20"/>
          <w:szCs w:val="20"/>
        </w:rPr>
        <w:t>(</w:t>
      </w:r>
      <w:proofErr w:type="gramEnd"/>
      <w:r w:rsidRPr="00FE5BB7">
        <w:rPr>
          <w:rFonts w:ascii="Consolas" w:hAnsi="Consolas"/>
          <w:b/>
          <w:sz w:val="20"/>
          <w:szCs w:val="20"/>
        </w:rPr>
        <w:t>'The number is out of range.');</w:t>
      </w:r>
    </w:p>
    <w:p w14:paraId="57B2E3D6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    </w:t>
      </w:r>
      <w:proofErr w:type="spellStart"/>
      <w:proofErr w:type="gramStart"/>
      <w:r w:rsidRPr="00FE5BB7">
        <w:rPr>
          <w:rFonts w:ascii="Consolas" w:hAnsi="Consolas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/>
          <w:b/>
          <w:sz w:val="20"/>
          <w:szCs w:val="20"/>
        </w:rPr>
        <w:t xml:space="preserve"> :</w:t>
      </w:r>
      <w:proofErr w:type="gramEnd"/>
      <w:r w:rsidRPr="00FE5BB7">
        <w:rPr>
          <w:rFonts w:ascii="Consolas" w:hAnsi="Consolas"/>
          <w:b/>
          <w:sz w:val="20"/>
          <w:szCs w:val="20"/>
        </w:rPr>
        <w:t>= False;</w:t>
      </w:r>
    </w:p>
    <w:p w14:paraId="04DB70E5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End;</w:t>
      </w:r>
    </w:p>
    <w:p w14:paraId="7186C719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Until </w:t>
      </w:r>
      <w:proofErr w:type="spellStart"/>
      <w:r w:rsidRPr="00FE5BB7">
        <w:rPr>
          <w:rFonts w:ascii="Consolas" w:hAnsi="Consolas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/>
          <w:b/>
          <w:sz w:val="20"/>
          <w:szCs w:val="20"/>
        </w:rPr>
        <w:t>;</w:t>
      </w:r>
    </w:p>
    <w:p w14:paraId="5A90F5FA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</w:p>
    <w:p w14:paraId="0639673E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If ((X + Y &lt; 1.0 + INACCURACY) And (2.0 * X - Y &lt; 1.0 + INACCURACY) And (Y + INACCURACY &gt; 0.0)) Then</w:t>
      </w:r>
    </w:p>
    <w:p w14:paraId="633A6CD2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    </w:t>
      </w:r>
      <w:proofErr w:type="spellStart"/>
      <w:r w:rsidRPr="00FE5BB7">
        <w:rPr>
          <w:rFonts w:ascii="Consolas" w:hAnsi="Consolas"/>
          <w:b/>
          <w:sz w:val="20"/>
          <w:szCs w:val="20"/>
        </w:rPr>
        <w:t>WriteLn</w:t>
      </w:r>
      <w:proofErr w:type="spellEnd"/>
      <w:r w:rsidRPr="00FE5BB7">
        <w:rPr>
          <w:rFonts w:ascii="Consolas" w:hAnsi="Consolas"/>
          <w:b/>
          <w:sz w:val="20"/>
          <w:szCs w:val="20"/>
        </w:rPr>
        <w:t xml:space="preserve"> ('This point belongs to a closed set D')</w:t>
      </w:r>
    </w:p>
    <w:p w14:paraId="536D9013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 xml:space="preserve">    Else</w:t>
      </w:r>
    </w:p>
    <w:p w14:paraId="2D3D164D" w14:textId="77777777" w:rsidR="000B6FD3" w:rsidRPr="00FE5BB7" w:rsidRDefault="000B6FD3" w:rsidP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lastRenderedPageBreak/>
        <w:t xml:space="preserve">        </w:t>
      </w:r>
      <w:proofErr w:type="spellStart"/>
      <w:r w:rsidRPr="00FE5BB7">
        <w:rPr>
          <w:rFonts w:ascii="Consolas" w:hAnsi="Consolas"/>
          <w:b/>
          <w:sz w:val="20"/>
          <w:szCs w:val="20"/>
        </w:rPr>
        <w:t>WriteLn</w:t>
      </w:r>
      <w:proofErr w:type="spellEnd"/>
      <w:r w:rsidRPr="00FE5BB7">
        <w:rPr>
          <w:rFonts w:ascii="Consolas" w:hAnsi="Consolas"/>
          <w:b/>
          <w:sz w:val="20"/>
          <w:szCs w:val="20"/>
        </w:rPr>
        <w:t xml:space="preserve"> ('This point </w:t>
      </w:r>
      <w:proofErr w:type="spellStart"/>
      <w:r w:rsidRPr="00FE5BB7">
        <w:rPr>
          <w:rFonts w:ascii="Consolas" w:hAnsi="Consolas"/>
          <w:b/>
          <w:sz w:val="20"/>
          <w:szCs w:val="20"/>
        </w:rPr>
        <w:t>doesn</w:t>
      </w:r>
      <w:proofErr w:type="spellEnd"/>
      <w:r w:rsidRPr="00FE5BB7">
        <w:rPr>
          <w:rFonts w:ascii="Consolas" w:hAnsi="Consolas"/>
          <w:b/>
          <w:sz w:val="20"/>
          <w:szCs w:val="20"/>
        </w:rPr>
        <w:t>''t belong to a closed set D');</w:t>
      </w:r>
    </w:p>
    <w:p w14:paraId="25DEC3D7" w14:textId="5F10BC3A" w:rsidR="000B6FD3" w:rsidRPr="00FE5BB7" w:rsidRDefault="000B6FD3">
      <w:pPr>
        <w:rPr>
          <w:rFonts w:ascii="Consolas" w:hAnsi="Consolas"/>
          <w:b/>
          <w:sz w:val="20"/>
          <w:szCs w:val="20"/>
        </w:rPr>
      </w:pPr>
      <w:r w:rsidRPr="00FE5BB7">
        <w:rPr>
          <w:rFonts w:ascii="Consolas" w:hAnsi="Consolas"/>
          <w:b/>
          <w:sz w:val="20"/>
          <w:szCs w:val="20"/>
        </w:rPr>
        <w:t>End.</w:t>
      </w:r>
    </w:p>
    <w:p w14:paraId="585F0FD2" w14:textId="77777777" w:rsidR="000B6FD3" w:rsidRPr="00BD5A61" w:rsidRDefault="000B6FD3" w:rsidP="000B6FD3">
      <w:pPr>
        <w:rPr>
          <w:rFonts w:ascii="Consolas" w:hAnsi="Consolas"/>
          <w:b/>
          <w:sz w:val="28"/>
          <w:szCs w:val="26"/>
        </w:rPr>
      </w:pPr>
    </w:p>
    <w:p w14:paraId="3C59E9DD" w14:textId="2011F1F6" w:rsidR="00C248E0" w:rsidRDefault="00C248E0" w:rsidP="000B6FD3">
      <w:pPr>
        <w:jc w:val="center"/>
        <w:rPr>
          <w:rFonts w:ascii="Times New Roman" w:hAnsi="Times New Roman" w:cs="Times New Roman"/>
          <w:b/>
          <w:sz w:val="28"/>
          <w:szCs w:val="20"/>
        </w:rPr>
      </w:pP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FE5BB7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Pr="00FE5BB7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Pr="00FE5BB7">
        <w:rPr>
          <w:rFonts w:ascii="Times New Roman" w:hAnsi="Times New Roman" w:cs="Times New Roman"/>
          <w:b/>
          <w:sz w:val="28"/>
          <w:szCs w:val="20"/>
        </w:rPr>
        <w:t>++:</w:t>
      </w:r>
    </w:p>
    <w:p w14:paraId="6B7C2BA1" w14:textId="77777777" w:rsidR="00BD5A61" w:rsidRPr="00FE5BB7" w:rsidRDefault="00BD5A61" w:rsidP="000B6FD3">
      <w:pPr>
        <w:jc w:val="center"/>
        <w:rPr>
          <w:rFonts w:ascii="Times New Roman" w:hAnsi="Times New Roman" w:cs="Times New Roman"/>
          <w:b/>
          <w:sz w:val="28"/>
          <w:szCs w:val="20"/>
        </w:rPr>
      </w:pPr>
    </w:p>
    <w:p w14:paraId="6668DED9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>#include &lt;iostream&gt;</w:t>
      </w:r>
    </w:p>
    <w:p w14:paraId="603A2A22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</w:p>
    <w:p w14:paraId="326F4B7F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>const int INPUT_ACCURACY = 20;</w:t>
      </w:r>
    </w:p>
    <w:p w14:paraId="72B00540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>const float INACCUARCY = 0.0000001;</w:t>
      </w:r>
    </w:p>
    <w:p w14:paraId="65C65857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int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main(</w:t>
      </w:r>
      <w:proofErr w:type="gramEnd"/>
      <w:r w:rsidRPr="00FE5BB7">
        <w:rPr>
          <w:rFonts w:ascii="Consolas" w:hAnsi="Consolas" w:cs="Times New Roman"/>
          <w:b/>
          <w:sz w:val="20"/>
          <w:szCs w:val="20"/>
        </w:rPr>
        <w:t>) {</w:t>
      </w:r>
    </w:p>
    <w:p w14:paraId="0537F79F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bool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isNotWork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;</w:t>
      </w:r>
    </w:p>
    <w:p w14:paraId="4F234575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double x, y;</w:t>
      </w:r>
    </w:p>
    <w:p w14:paraId="172C8A46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</w:p>
    <w:p w14:paraId="22C16112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x = 0.0;</w:t>
      </w:r>
    </w:p>
    <w:p w14:paraId="6FB5A782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y = 0.0;</w:t>
      </w:r>
    </w:p>
    <w:p w14:paraId="26E81A5E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</w:t>
      </w:r>
    </w:p>
    <w:p w14:paraId="3148509B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out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&lt;&lt; "This program determines, whether a point (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x,y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) belongs to the closed set D\n";</w:t>
      </w:r>
    </w:p>
    <w:p w14:paraId="3E491696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</w:p>
    <w:p w14:paraId="14F44EE3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isNotWork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= true;</w:t>
      </w:r>
    </w:p>
    <w:p w14:paraId="7B831E7F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out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&lt;&lt; "Please enter the x coordinate within +/- " &lt;&lt; INPUT_ACCURACY &lt;&lt; "\n";</w:t>
      </w:r>
    </w:p>
    <w:p w14:paraId="7035EBA4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do {</w:t>
      </w:r>
    </w:p>
    <w:p w14:paraId="5F9DD602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in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&gt;&gt; x;</w:t>
      </w:r>
    </w:p>
    <w:p w14:paraId="4527E610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if (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in.fail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()){       //</w:t>
      </w:r>
      <w:r w:rsidRPr="00FE5BB7">
        <w:rPr>
          <w:rFonts w:ascii="Consolas" w:hAnsi="Consolas" w:cs="Times New Roman"/>
          <w:b/>
          <w:sz w:val="20"/>
          <w:szCs w:val="20"/>
          <w:lang w:val="ru-RU"/>
        </w:rPr>
        <w:t>Ввели</w:t>
      </w:r>
      <w:r w:rsidRPr="00FE5BB7">
        <w:rPr>
          <w:rFonts w:ascii="Consolas" w:hAnsi="Consolas" w:cs="Times New Roman"/>
          <w:b/>
          <w:sz w:val="20"/>
          <w:szCs w:val="20"/>
        </w:rPr>
        <w:t xml:space="preserve"> </w:t>
      </w:r>
      <w:r w:rsidRPr="00FE5BB7">
        <w:rPr>
          <w:rFonts w:ascii="Consolas" w:hAnsi="Consolas" w:cs="Times New Roman"/>
          <w:b/>
          <w:sz w:val="20"/>
          <w:szCs w:val="20"/>
          <w:lang w:val="ru-RU"/>
        </w:rPr>
        <w:t>не</w:t>
      </w:r>
      <w:r w:rsidRPr="00FE5BB7">
        <w:rPr>
          <w:rFonts w:ascii="Consolas" w:hAnsi="Consolas" w:cs="Times New Roman"/>
          <w:b/>
          <w:sz w:val="20"/>
          <w:szCs w:val="20"/>
        </w:rPr>
        <w:t xml:space="preserve"> </w:t>
      </w:r>
      <w:r w:rsidRPr="00FE5BB7">
        <w:rPr>
          <w:rFonts w:ascii="Consolas" w:hAnsi="Consolas" w:cs="Times New Roman"/>
          <w:b/>
          <w:sz w:val="20"/>
          <w:szCs w:val="20"/>
          <w:lang w:val="ru-RU"/>
        </w:rPr>
        <w:t>число</w:t>
      </w:r>
    </w:p>
    <w:p w14:paraId="26B1DDC3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in.clear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();</w:t>
      </w:r>
    </w:p>
    <w:p w14:paraId="1095558A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while (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in.get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() != '\n');</w:t>
      </w:r>
    </w:p>
    <w:p w14:paraId="4BFF3E7D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out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&lt;&lt; "Please enter a number again\n";</w:t>
      </w:r>
    </w:p>
    <w:p w14:paraId="1A0D1376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}</w:t>
      </w:r>
    </w:p>
    <w:p w14:paraId="02B04560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  <w:lang w:val="ru-RU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else if (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in.peek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() != </w:t>
      </w:r>
      <w:r w:rsidRPr="00FE5BB7">
        <w:rPr>
          <w:rFonts w:ascii="Consolas" w:hAnsi="Consolas" w:cs="Times New Roman"/>
          <w:b/>
          <w:sz w:val="20"/>
          <w:szCs w:val="20"/>
          <w:lang w:val="ru-RU"/>
        </w:rPr>
        <w:t>'\n') {     //Ввели число и мусор</w:t>
      </w:r>
    </w:p>
    <w:p w14:paraId="3F622D7F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  <w:lang w:val="ru-RU"/>
        </w:rPr>
        <w:t xml:space="preserve">            </w:t>
      </w:r>
      <w:r w:rsidRPr="00FE5BB7">
        <w:rPr>
          <w:rFonts w:ascii="Consolas" w:hAnsi="Consolas" w:cs="Times New Roman"/>
          <w:b/>
          <w:sz w:val="20"/>
          <w:szCs w:val="20"/>
        </w:rPr>
        <w:t>while (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in.get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() != '\n');</w:t>
      </w:r>
    </w:p>
    <w:p w14:paraId="34782EC4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out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&lt;&lt; "Please enter ONLY a number again\n";</w:t>
      </w:r>
    </w:p>
    <w:p w14:paraId="01A6E694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}</w:t>
      </w:r>
    </w:p>
    <w:p w14:paraId="7AE87947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else if (x &gt; INPUT_ACCURACY || x &lt; -INPUT_ACCURACY)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 xml:space="preserve">{  </w:t>
      </w:r>
      <w:proofErr w:type="gramEnd"/>
      <w:r w:rsidRPr="00FE5BB7">
        <w:rPr>
          <w:rFonts w:ascii="Consolas" w:hAnsi="Consolas" w:cs="Times New Roman"/>
          <w:b/>
          <w:sz w:val="20"/>
          <w:szCs w:val="20"/>
        </w:rPr>
        <w:t xml:space="preserve">     //</w:t>
      </w:r>
      <w:r w:rsidRPr="00FE5BB7">
        <w:rPr>
          <w:rFonts w:ascii="Consolas" w:hAnsi="Consolas" w:cs="Times New Roman"/>
          <w:b/>
          <w:sz w:val="20"/>
          <w:szCs w:val="20"/>
          <w:lang w:val="ru-RU"/>
        </w:rPr>
        <w:t>Ввели</w:t>
      </w:r>
      <w:r w:rsidRPr="00FE5BB7">
        <w:rPr>
          <w:rFonts w:ascii="Consolas" w:hAnsi="Consolas" w:cs="Times New Roman"/>
          <w:b/>
          <w:sz w:val="20"/>
          <w:szCs w:val="20"/>
        </w:rPr>
        <w:t xml:space="preserve"> </w:t>
      </w:r>
      <w:r w:rsidRPr="00FE5BB7">
        <w:rPr>
          <w:rFonts w:ascii="Consolas" w:hAnsi="Consolas" w:cs="Times New Roman"/>
          <w:b/>
          <w:sz w:val="20"/>
          <w:szCs w:val="20"/>
          <w:lang w:val="ru-RU"/>
        </w:rPr>
        <w:t>число</w:t>
      </w:r>
      <w:r w:rsidRPr="00FE5BB7">
        <w:rPr>
          <w:rFonts w:ascii="Consolas" w:hAnsi="Consolas" w:cs="Times New Roman"/>
          <w:b/>
          <w:sz w:val="20"/>
          <w:szCs w:val="20"/>
        </w:rPr>
        <w:t xml:space="preserve"> </w:t>
      </w:r>
      <w:r w:rsidRPr="00FE5BB7">
        <w:rPr>
          <w:rFonts w:ascii="Consolas" w:hAnsi="Consolas" w:cs="Times New Roman"/>
          <w:b/>
          <w:sz w:val="20"/>
          <w:szCs w:val="20"/>
          <w:lang w:val="ru-RU"/>
        </w:rPr>
        <w:t>вне</w:t>
      </w:r>
      <w:r w:rsidRPr="00FE5BB7">
        <w:rPr>
          <w:rFonts w:ascii="Consolas" w:hAnsi="Consolas" w:cs="Times New Roman"/>
          <w:b/>
          <w:sz w:val="20"/>
          <w:szCs w:val="20"/>
        </w:rPr>
        <w:t xml:space="preserve"> </w:t>
      </w:r>
      <w:r w:rsidRPr="00FE5BB7">
        <w:rPr>
          <w:rFonts w:ascii="Consolas" w:hAnsi="Consolas" w:cs="Times New Roman"/>
          <w:b/>
          <w:sz w:val="20"/>
          <w:szCs w:val="20"/>
          <w:lang w:val="ru-RU"/>
        </w:rPr>
        <w:t>диапазона</w:t>
      </w:r>
    </w:p>
    <w:p w14:paraId="43819DDE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out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&lt;&lt; "Please enter a number again within +/- " &lt;&lt; INPUT_ACCURACY &lt;&lt; "\n";</w:t>
      </w:r>
    </w:p>
    <w:p w14:paraId="5E922371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}</w:t>
      </w:r>
    </w:p>
    <w:p w14:paraId="27667F11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else</w:t>
      </w:r>
    </w:p>
    <w:p w14:paraId="222580ED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isNotWork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= false;</w:t>
      </w:r>
    </w:p>
    <w:p w14:paraId="13CFBE18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} while (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isNotWork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);</w:t>
      </w:r>
    </w:p>
    <w:p w14:paraId="23BC68D3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</w:p>
    <w:p w14:paraId="0E0E32C8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isNotWork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= true;</w:t>
      </w:r>
    </w:p>
    <w:p w14:paraId="51BEEB1C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out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&lt;&lt; "Please enter the y coordinate within +/- " &lt;&lt; INPUT_ACCURACY &lt;&lt; "\n";</w:t>
      </w:r>
    </w:p>
    <w:p w14:paraId="244E83D0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do {</w:t>
      </w:r>
    </w:p>
    <w:p w14:paraId="732398F4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in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&gt;&gt; y;</w:t>
      </w:r>
    </w:p>
    <w:p w14:paraId="37AFB30A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if (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in.fail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()){       //</w:t>
      </w:r>
      <w:r w:rsidRPr="00FE5BB7">
        <w:rPr>
          <w:rFonts w:ascii="Consolas" w:hAnsi="Consolas" w:cs="Times New Roman"/>
          <w:b/>
          <w:sz w:val="20"/>
          <w:szCs w:val="20"/>
          <w:lang w:val="ru-RU"/>
        </w:rPr>
        <w:t>Ввели</w:t>
      </w:r>
      <w:r w:rsidRPr="00FE5BB7">
        <w:rPr>
          <w:rFonts w:ascii="Consolas" w:hAnsi="Consolas" w:cs="Times New Roman"/>
          <w:b/>
          <w:sz w:val="20"/>
          <w:szCs w:val="20"/>
        </w:rPr>
        <w:t xml:space="preserve"> </w:t>
      </w:r>
      <w:r w:rsidRPr="00FE5BB7">
        <w:rPr>
          <w:rFonts w:ascii="Consolas" w:hAnsi="Consolas" w:cs="Times New Roman"/>
          <w:b/>
          <w:sz w:val="20"/>
          <w:szCs w:val="20"/>
          <w:lang w:val="ru-RU"/>
        </w:rPr>
        <w:t>не</w:t>
      </w:r>
      <w:r w:rsidRPr="00FE5BB7">
        <w:rPr>
          <w:rFonts w:ascii="Consolas" w:hAnsi="Consolas" w:cs="Times New Roman"/>
          <w:b/>
          <w:sz w:val="20"/>
          <w:szCs w:val="20"/>
        </w:rPr>
        <w:t xml:space="preserve"> </w:t>
      </w:r>
      <w:r w:rsidRPr="00FE5BB7">
        <w:rPr>
          <w:rFonts w:ascii="Consolas" w:hAnsi="Consolas" w:cs="Times New Roman"/>
          <w:b/>
          <w:sz w:val="20"/>
          <w:szCs w:val="20"/>
          <w:lang w:val="ru-RU"/>
        </w:rPr>
        <w:t>число</w:t>
      </w:r>
    </w:p>
    <w:p w14:paraId="6A745DC6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in.clear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();</w:t>
      </w:r>
    </w:p>
    <w:p w14:paraId="0D3E584A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while (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in.get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() != '\n');</w:t>
      </w:r>
    </w:p>
    <w:p w14:paraId="2BCDBCD1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out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&lt;&lt; "Please enter a number again\n";</w:t>
      </w:r>
    </w:p>
    <w:p w14:paraId="0ED15EAB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}</w:t>
      </w:r>
    </w:p>
    <w:p w14:paraId="11297734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  <w:lang w:val="ru-RU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else if (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in.peek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() != </w:t>
      </w:r>
      <w:r w:rsidRPr="00FE5BB7">
        <w:rPr>
          <w:rFonts w:ascii="Consolas" w:hAnsi="Consolas" w:cs="Times New Roman"/>
          <w:b/>
          <w:sz w:val="20"/>
          <w:szCs w:val="20"/>
          <w:lang w:val="ru-RU"/>
        </w:rPr>
        <w:t>'\n') {     //Ввели число и мусор</w:t>
      </w:r>
    </w:p>
    <w:p w14:paraId="7ECEB864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  <w:lang w:val="ru-RU"/>
        </w:rPr>
        <w:t xml:space="preserve">            </w:t>
      </w:r>
      <w:r w:rsidRPr="00FE5BB7">
        <w:rPr>
          <w:rFonts w:ascii="Consolas" w:hAnsi="Consolas" w:cs="Times New Roman"/>
          <w:b/>
          <w:sz w:val="20"/>
          <w:szCs w:val="20"/>
        </w:rPr>
        <w:t>while (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in.get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() != '\n');</w:t>
      </w:r>
    </w:p>
    <w:p w14:paraId="5B84BE80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out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&lt;&lt; "Please enter ONLY a number again\n";</w:t>
      </w:r>
    </w:p>
    <w:p w14:paraId="0E8D1D2E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}</w:t>
      </w:r>
    </w:p>
    <w:p w14:paraId="56A517AB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else if (y &gt; INPUT_ACCURACY || y &lt; -INPUT_ACCURACY)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 xml:space="preserve">{  </w:t>
      </w:r>
      <w:proofErr w:type="gramEnd"/>
      <w:r w:rsidRPr="00FE5BB7">
        <w:rPr>
          <w:rFonts w:ascii="Consolas" w:hAnsi="Consolas" w:cs="Times New Roman"/>
          <w:b/>
          <w:sz w:val="20"/>
          <w:szCs w:val="20"/>
        </w:rPr>
        <w:t xml:space="preserve">     //</w:t>
      </w:r>
      <w:r w:rsidRPr="00FE5BB7">
        <w:rPr>
          <w:rFonts w:ascii="Consolas" w:hAnsi="Consolas" w:cs="Times New Roman"/>
          <w:b/>
          <w:sz w:val="20"/>
          <w:szCs w:val="20"/>
          <w:lang w:val="ru-RU"/>
        </w:rPr>
        <w:t>Ввели</w:t>
      </w:r>
      <w:r w:rsidRPr="00FE5BB7">
        <w:rPr>
          <w:rFonts w:ascii="Consolas" w:hAnsi="Consolas" w:cs="Times New Roman"/>
          <w:b/>
          <w:sz w:val="20"/>
          <w:szCs w:val="20"/>
        </w:rPr>
        <w:t xml:space="preserve"> </w:t>
      </w:r>
      <w:r w:rsidRPr="00FE5BB7">
        <w:rPr>
          <w:rFonts w:ascii="Consolas" w:hAnsi="Consolas" w:cs="Times New Roman"/>
          <w:b/>
          <w:sz w:val="20"/>
          <w:szCs w:val="20"/>
          <w:lang w:val="ru-RU"/>
        </w:rPr>
        <w:t>число</w:t>
      </w:r>
      <w:r w:rsidRPr="00FE5BB7">
        <w:rPr>
          <w:rFonts w:ascii="Consolas" w:hAnsi="Consolas" w:cs="Times New Roman"/>
          <w:b/>
          <w:sz w:val="20"/>
          <w:szCs w:val="20"/>
        </w:rPr>
        <w:t xml:space="preserve"> </w:t>
      </w:r>
      <w:r w:rsidRPr="00FE5BB7">
        <w:rPr>
          <w:rFonts w:ascii="Consolas" w:hAnsi="Consolas" w:cs="Times New Roman"/>
          <w:b/>
          <w:sz w:val="20"/>
          <w:szCs w:val="20"/>
          <w:lang w:val="ru-RU"/>
        </w:rPr>
        <w:t>вне</w:t>
      </w:r>
      <w:r w:rsidRPr="00FE5BB7">
        <w:rPr>
          <w:rFonts w:ascii="Consolas" w:hAnsi="Consolas" w:cs="Times New Roman"/>
          <w:b/>
          <w:sz w:val="20"/>
          <w:szCs w:val="20"/>
        </w:rPr>
        <w:t xml:space="preserve"> </w:t>
      </w:r>
      <w:r w:rsidRPr="00FE5BB7">
        <w:rPr>
          <w:rFonts w:ascii="Consolas" w:hAnsi="Consolas" w:cs="Times New Roman"/>
          <w:b/>
          <w:sz w:val="20"/>
          <w:szCs w:val="20"/>
          <w:lang w:val="ru-RU"/>
        </w:rPr>
        <w:t>диапазона</w:t>
      </w:r>
    </w:p>
    <w:p w14:paraId="1689F089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out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&lt;&lt; "Please enter a number again within +/- " &lt;&lt; INPUT_ACCURACY &lt;&lt; "\n";</w:t>
      </w:r>
    </w:p>
    <w:p w14:paraId="44DD8372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}</w:t>
      </w:r>
    </w:p>
    <w:p w14:paraId="010897CA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else</w:t>
      </w:r>
    </w:p>
    <w:p w14:paraId="41B3DF06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isNotWork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= false;</w:t>
      </w:r>
    </w:p>
    <w:p w14:paraId="2C7FBD54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} while (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isNotWork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);</w:t>
      </w:r>
    </w:p>
    <w:p w14:paraId="3B8EFDC8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</w:p>
    <w:p w14:paraId="77AAB952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lastRenderedPageBreak/>
        <w:t xml:space="preserve">    if ((x + y &lt; 1.0 + INACCUARCY) &amp;&amp; (2.0 * x - y &lt; 1.0 + INACCUARCY) &amp;&amp; (y + INACCUARCY &gt; 0.0))</w:t>
      </w:r>
    </w:p>
    <w:p w14:paraId="6B946C8F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out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&lt;&lt; "This point belongs to the closed set D.\n";</w:t>
      </w:r>
    </w:p>
    <w:p w14:paraId="381587D6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else</w:t>
      </w:r>
    </w:p>
    <w:p w14:paraId="2D08E726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td::</w:t>
      </w:r>
      <w:proofErr w:type="spellStart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cout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&lt;&lt; "This point doesn't belong to the closed set D.\n";</w:t>
      </w:r>
    </w:p>
    <w:p w14:paraId="49985E71" w14:textId="77777777" w:rsidR="000B6FD3" w:rsidRPr="00FE5BB7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return 0;</w:t>
      </w:r>
    </w:p>
    <w:p w14:paraId="66E9CB70" w14:textId="7ED1F5DE" w:rsidR="000B6FD3" w:rsidRDefault="000B6FD3" w:rsidP="000B6FD3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>}</w:t>
      </w:r>
    </w:p>
    <w:p w14:paraId="57D233B8" w14:textId="77777777" w:rsidR="00BD5A61" w:rsidRPr="00BD5A61" w:rsidRDefault="00BD5A61" w:rsidP="000B6FD3">
      <w:pPr>
        <w:rPr>
          <w:rFonts w:ascii="Consolas" w:hAnsi="Consolas" w:cs="Times New Roman"/>
          <w:b/>
          <w:sz w:val="28"/>
          <w:szCs w:val="28"/>
        </w:rPr>
      </w:pPr>
    </w:p>
    <w:p w14:paraId="69A81CA8" w14:textId="3616ED3D" w:rsidR="00C248E0" w:rsidRDefault="00C248E0" w:rsidP="000B6FD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FE5BB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FE5BB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FE5BB7">
        <w:rPr>
          <w:rFonts w:ascii="Times New Roman" w:hAnsi="Times New Roman" w:cs="Times New Roman"/>
          <w:b/>
          <w:sz w:val="28"/>
          <w:szCs w:val="28"/>
        </w:rPr>
        <w:t>:</w:t>
      </w:r>
    </w:p>
    <w:p w14:paraId="28981D5F" w14:textId="77777777" w:rsidR="00BD5A61" w:rsidRPr="00FE5BB7" w:rsidRDefault="00BD5A61" w:rsidP="000B6FD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B71B57E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import </w:t>
      </w:r>
      <w:proofErr w:type="spellStart"/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java.util</w:t>
      </w:r>
      <w:proofErr w:type="gramEnd"/>
      <w:r w:rsidRPr="00FE5BB7">
        <w:rPr>
          <w:rFonts w:ascii="Consolas" w:hAnsi="Consolas" w:cs="Times New Roman"/>
          <w:b/>
          <w:sz w:val="20"/>
          <w:szCs w:val="20"/>
        </w:rPr>
        <w:t>.Scanner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;</w:t>
      </w:r>
    </w:p>
    <w:p w14:paraId="744C6A07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>public class Main {</w:t>
      </w:r>
    </w:p>
    <w:p w14:paraId="328C84C8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static final int INPUT_ACCURACY = 20;</w:t>
      </w:r>
    </w:p>
    <w:p w14:paraId="53CEB868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static final double INACCUARCY = 0.0000001;</w:t>
      </w:r>
    </w:p>
    <w:p w14:paraId="3C85601F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</w:p>
    <w:p w14:paraId="63C56624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public static void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main(</w:t>
      </w:r>
      <w:proofErr w:type="gramEnd"/>
      <w:r w:rsidRPr="00FE5BB7">
        <w:rPr>
          <w:rFonts w:ascii="Consolas" w:hAnsi="Consolas" w:cs="Times New Roman"/>
          <w:b/>
          <w:sz w:val="20"/>
          <w:szCs w:val="20"/>
        </w:rPr>
        <w:t xml:space="preserve">String[]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args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) {</w:t>
      </w:r>
    </w:p>
    <w:p w14:paraId="26EC6DF6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Scanner scan = new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canner(</w:t>
      </w:r>
      <w:proofErr w:type="gramEnd"/>
      <w:r w:rsidRPr="00FE5BB7">
        <w:rPr>
          <w:rFonts w:ascii="Consolas" w:hAnsi="Consolas" w:cs="Times New Roman"/>
          <w:b/>
          <w:sz w:val="20"/>
          <w:szCs w:val="20"/>
        </w:rPr>
        <w:t>System.in); //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ввод</w:t>
      </w:r>
      <w:proofErr w:type="spellEnd"/>
    </w:p>
    <w:p w14:paraId="57434C02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boolean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;</w:t>
      </w:r>
    </w:p>
    <w:p w14:paraId="4BC7DA2B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double x, y;</w:t>
      </w:r>
    </w:p>
    <w:p w14:paraId="4D097D9C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</w:p>
    <w:p w14:paraId="0024A949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x = 0;</w:t>
      </w:r>
    </w:p>
    <w:p w14:paraId="197F004E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y = 0;</w:t>
      </w:r>
    </w:p>
    <w:p w14:paraId="383B7F50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</w:p>
    <w:p w14:paraId="5D8FF323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System.out.println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("This program determines, whether a point (</w:t>
      </w:r>
      <w:proofErr w:type="spellStart"/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x,y</w:t>
      </w:r>
      <w:proofErr w:type="spellEnd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) belongs to the closed set D.");</w:t>
      </w:r>
    </w:p>
    <w:p w14:paraId="766F7847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</w:p>
    <w:p w14:paraId="2D663195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System.out.println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("Please enter the x coordinate within +/-" + INPUT_ACCURACY);</w:t>
      </w:r>
    </w:p>
    <w:p w14:paraId="4488E949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do {</w:t>
      </w:r>
    </w:p>
    <w:p w14:paraId="536A6C49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= false;</w:t>
      </w:r>
    </w:p>
    <w:p w14:paraId="34C91366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try {</w:t>
      </w:r>
    </w:p>
    <w:p w14:paraId="20F9F298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    x =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Double.parseDouble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(</w:t>
      </w:r>
      <w:proofErr w:type="spellStart"/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can.nextLine</w:t>
      </w:r>
      <w:proofErr w:type="spellEnd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());</w:t>
      </w:r>
    </w:p>
    <w:p w14:paraId="2FDC7016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} catch (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NumberFormatException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exception) {</w:t>
      </w:r>
    </w:p>
    <w:p w14:paraId="36C4BEAE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System.out.println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("Please enter ONLY a number again");</w:t>
      </w:r>
    </w:p>
    <w:p w14:paraId="34D3E603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= true;</w:t>
      </w:r>
    </w:p>
    <w:p w14:paraId="402BE1E6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}</w:t>
      </w:r>
    </w:p>
    <w:p w14:paraId="6E86021A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if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(!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isWork</w:t>
      </w:r>
      <w:proofErr w:type="spellEnd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)</w:t>
      </w:r>
    </w:p>
    <w:p w14:paraId="260B9F93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    if (x &lt; INPUT_ACCURACY &amp;&amp; x &gt; -INPUT_ACCURACY) {</w:t>
      </w:r>
    </w:p>
    <w:p w14:paraId="26F59542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    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= false;</w:t>
      </w:r>
    </w:p>
    <w:p w14:paraId="366BCA10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    }</w:t>
      </w:r>
    </w:p>
    <w:p w14:paraId="60338D6B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    else {</w:t>
      </w:r>
    </w:p>
    <w:p w14:paraId="34C53842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    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System.out.println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("Please enter a number again within +/-" + INPUT_ACCURACY);</w:t>
      </w:r>
    </w:p>
    <w:p w14:paraId="0D0C1585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    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= true;</w:t>
      </w:r>
    </w:p>
    <w:p w14:paraId="23A2451E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    }</w:t>
      </w:r>
    </w:p>
    <w:p w14:paraId="23425369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} while (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);</w:t>
      </w:r>
    </w:p>
    <w:p w14:paraId="4286AFDF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System.out.println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("Please enter the y coordinate within +/-" + INPUT_ACCURACY);</w:t>
      </w:r>
    </w:p>
    <w:p w14:paraId="4415D7DA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do {</w:t>
      </w:r>
    </w:p>
    <w:p w14:paraId="150697DF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= false;</w:t>
      </w:r>
    </w:p>
    <w:p w14:paraId="38FCF90A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try {</w:t>
      </w:r>
    </w:p>
    <w:p w14:paraId="5BEAC2DB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    y =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Double.parseDouble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(</w:t>
      </w:r>
      <w:proofErr w:type="spellStart"/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can.nextLine</w:t>
      </w:r>
      <w:proofErr w:type="spellEnd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());</w:t>
      </w:r>
    </w:p>
    <w:p w14:paraId="58423DAC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} catch (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NumberFormatException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exception) {</w:t>
      </w:r>
    </w:p>
    <w:p w14:paraId="0044E1D4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System.out.println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("Please enter ONLY a number again");</w:t>
      </w:r>
    </w:p>
    <w:p w14:paraId="6D983C88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= true;</w:t>
      </w:r>
    </w:p>
    <w:p w14:paraId="0457284B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}</w:t>
      </w:r>
    </w:p>
    <w:p w14:paraId="1EB182EA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if </w:t>
      </w:r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(!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isWork</w:t>
      </w:r>
      <w:proofErr w:type="spellEnd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)</w:t>
      </w:r>
    </w:p>
    <w:p w14:paraId="1AF8114B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    if (y &lt; INPUT_ACCURACY &amp;&amp; y &gt; -INPUT_ACCURACY) {</w:t>
      </w:r>
    </w:p>
    <w:p w14:paraId="39BC2C42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    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= false;</w:t>
      </w:r>
    </w:p>
    <w:p w14:paraId="02FABACB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    }</w:t>
      </w:r>
    </w:p>
    <w:p w14:paraId="67DCB6EA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    else {</w:t>
      </w:r>
    </w:p>
    <w:p w14:paraId="19621F8E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    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System.out.println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("Please enter a number again within +/-" + INPUT_ACCURACY);</w:t>
      </w:r>
    </w:p>
    <w:p w14:paraId="64614E52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lastRenderedPageBreak/>
        <w:t xml:space="preserve">                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 xml:space="preserve"> = true;</w:t>
      </w:r>
    </w:p>
    <w:p w14:paraId="0406816D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    }</w:t>
      </w:r>
    </w:p>
    <w:p w14:paraId="089FD9B7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} while (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isWork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);</w:t>
      </w:r>
    </w:p>
    <w:p w14:paraId="776FEDE9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</w:p>
    <w:p w14:paraId="1C06F8D6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if ((x + y &lt; 1.0 + INACCUARCY) &amp;&amp; (2.0 * x - y &lt; 1.0 + INACCUARCY) &amp;&amp; (y + INACCUARCY &gt; 0.0))</w:t>
      </w:r>
    </w:p>
    <w:p w14:paraId="5284E084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System.out.println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("This point belongs to the closed set D.");</w:t>
      </w:r>
    </w:p>
    <w:p w14:paraId="4EA5F953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else</w:t>
      </w:r>
    </w:p>
    <w:p w14:paraId="505AC908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    </w:t>
      </w:r>
      <w:proofErr w:type="spellStart"/>
      <w:r w:rsidRPr="00FE5BB7">
        <w:rPr>
          <w:rFonts w:ascii="Consolas" w:hAnsi="Consolas" w:cs="Times New Roman"/>
          <w:b/>
          <w:sz w:val="20"/>
          <w:szCs w:val="20"/>
        </w:rPr>
        <w:t>System.out.println</w:t>
      </w:r>
      <w:proofErr w:type="spellEnd"/>
      <w:r w:rsidRPr="00FE5BB7">
        <w:rPr>
          <w:rFonts w:ascii="Consolas" w:hAnsi="Consolas" w:cs="Times New Roman"/>
          <w:b/>
          <w:sz w:val="20"/>
          <w:szCs w:val="20"/>
        </w:rPr>
        <w:t>("This point doesn't belong to the closed set D.");</w:t>
      </w:r>
    </w:p>
    <w:p w14:paraId="45DF169E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    </w:t>
      </w:r>
      <w:proofErr w:type="spellStart"/>
      <w:proofErr w:type="gramStart"/>
      <w:r w:rsidRPr="00FE5BB7">
        <w:rPr>
          <w:rFonts w:ascii="Consolas" w:hAnsi="Consolas" w:cs="Times New Roman"/>
          <w:b/>
          <w:sz w:val="20"/>
          <w:szCs w:val="20"/>
        </w:rPr>
        <w:t>scan.close</w:t>
      </w:r>
      <w:proofErr w:type="spellEnd"/>
      <w:proofErr w:type="gramEnd"/>
      <w:r w:rsidRPr="00FE5BB7">
        <w:rPr>
          <w:rFonts w:ascii="Consolas" w:hAnsi="Consolas" w:cs="Times New Roman"/>
          <w:b/>
          <w:sz w:val="20"/>
          <w:szCs w:val="20"/>
        </w:rPr>
        <w:t>();</w:t>
      </w:r>
    </w:p>
    <w:p w14:paraId="1A7375A8" w14:textId="77777777" w:rsidR="00C914D2" w:rsidRPr="00FE5BB7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 xml:space="preserve">    }</w:t>
      </w:r>
    </w:p>
    <w:p w14:paraId="2009A739" w14:textId="449AC495" w:rsidR="000B6FD3" w:rsidRDefault="00C914D2" w:rsidP="00C914D2">
      <w:pPr>
        <w:rPr>
          <w:rFonts w:ascii="Consolas" w:hAnsi="Consolas" w:cs="Times New Roman"/>
          <w:b/>
          <w:sz w:val="20"/>
          <w:szCs w:val="20"/>
        </w:rPr>
      </w:pPr>
      <w:r w:rsidRPr="00FE5BB7">
        <w:rPr>
          <w:rFonts w:ascii="Consolas" w:hAnsi="Consolas" w:cs="Times New Roman"/>
          <w:b/>
          <w:sz w:val="20"/>
          <w:szCs w:val="20"/>
        </w:rPr>
        <w:t>}</w:t>
      </w:r>
    </w:p>
    <w:p w14:paraId="00744FFD" w14:textId="77777777" w:rsidR="00BD5A61" w:rsidRPr="00BD5A61" w:rsidRDefault="00BD5A61" w:rsidP="00C914D2">
      <w:pPr>
        <w:rPr>
          <w:rFonts w:ascii="Consolas" w:hAnsi="Consolas" w:cs="Times New Roman"/>
          <w:b/>
          <w:sz w:val="28"/>
          <w:szCs w:val="28"/>
        </w:rPr>
      </w:pPr>
    </w:p>
    <w:p w14:paraId="71605988" w14:textId="28AD7AC7" w:rsidR="001E4639" w:rsidRDefault="00C248E0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0B6FD3">
        <w:rPr>
          <w:rFonts w:ascii="Times New Roman" w:hAnsi="Times New Roman" w:cs="Times New Roman"/>
          <w:b/>
          <w:sz w:val="28"/>
          <w:szCs w:val="28"/>
          <w:lang w:val="ru-RU"/>
        </w:rPr>
        <w:t>Скриншоты:</w:t>
      </w:r>
    </w:p>
    <w:p w14:paraId="224BEBB4" w14:textId="77777777" w:rsidR="00FE5BB7" w:rsidRPr="000B6FD3" w:rsidRDefault="00FE5BB7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857A3F4" w14:textId="559E0FD6" w:rsidR="001E4639" w:rsidRDefault="00C248E0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0" w:name="_gjdgxs" w:colFirst="0" w:colLast="0"/>
      <w:bookmarkEnd w:id="0"/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0B6FD3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2BD26E78" w14:textId="77777777" w:rsidR="00FE5BB7" w:rsidRPr="000B6FD3" w:rsidRDefault="00FE5BB7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753990B1" w14:textId="372EE77F" w:rsidR="001E4639" w:rsidRDefault="00C914D2">
      <w:pPr>
        <w:rPr>
          <w:rFonts w:ascii="Times New Roman" w:hAnsi="Times New Roman" w:cs="Times New Roman"/>
          <w:b/>
          <w:sz w:val="28"/>
          <w:szCs w:val="28"/>
        </w:rPr>
      </w:pPr>
      <w:bookmarkStart w:id="1" w:name="_wzd2cmjmp0k0" w:colFirst="0" w:colLast="0"/>
      <w:bookmarkEnd w:id="1"/>
      <w:r w:rsidRPr="00C914D2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FE4800B" wp14:editId="320C2925">
            <wp:extent cx="6331125" cy="3731342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377321" cy="3758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3D392" w14:textId="5F8C38B4" w:rsidR="00BD5A61" w:rsidRDefault="00BD5A6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3C70DA53" w14:textId="42E4B062" w:rsidR="001E4639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30j0zll" w:colFirst="0" w:colLast="0"/>
      <w:bookmarkEnd w:id="2"/>
      <w:r w:rsidRPr="00C248E0">
        <w:rPr>
          <w:rFonts w:ascii="Times New Roman" w:hAnsi="Times New Roman" w:cs="Times New Roman"/>
          <w:b/>
          <w:sz w:val="28"/>
          <w:szCs w:val="28"/>
        </w:rPr>
        <w:lastRenderedPageBreak/>
        <w:t>C++:</w:t>
      </w:r>
    </w:p>
    <w:p w14:paraId="5A4F81AE" w14:textId="77777777" w:rsidR="00FE5BB7" w:rsidRPr="00C248E0" w:rsidRDefault="00FE5BB7">
      <w:pPr>
        <w:rPr>
          <w:rFonts w:ascii="Times New Roman" w:hAnsi="Times New Roman" w:cs="Times New Roman"/>
          <w:b/>
          <w:sz w:val="28"/>
          <w:szCs w:val="28"/>
        </w:rPr>
      </w:pPr>
    </w:p>
    <w:p w14:paraId="50747E17" w14:textId="7F88591C" w:rsidR="001E4639" w:rsidRDefault="00C914D2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C914D2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9B7BAAA" wp14:editId="7B132718">
            <wp:extent cx="6105833" cy="41148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2" t="1" r="18504" b="10253"/>
                    <a:stretch/>
                  </pic:blipFill>
                  <pic:spPr bwMode="auto">
                    <a:xfrm>
                      <a:off x="0" y="0"/>
                      <a:ext cx="6108901" cy="41168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CCF758B" w14:textId="77777777" w:rsidR="00FE5BB7" w:rsidRPr="00C248E0" w:rsidRDefault="00FE5BB7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90A023F" w14:textId="2DDD1E67" w:rsidR="001E4639" w:rsidRDefault="00C248E0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 w:colFirst="0" w:colLast="0"/>
      <w:bookmarkEnd w:id="3"/>
      <w:r w:rsidRPr="00C248E0">
        <w:rPr>
          <w:rFonts w:ascii="Times New Roman" w:eastAsia="Times New Roman" w:hAnsi="Times New Roman" w:cs="Times New Roman"/>
          <w:b/>
          <w:sz w:val="28"/>
          <w:szCs w:val="28"/>
        </w:rPr>
        <w:t>Java:</w:t>
      </w:r>
      <w:bookmarkStart w:id="4" w:name="_lx9icfr2rk82" w:colFirst="0" w:colLast="0"/>
      <w:bookmarkEnd w:id="4"/>
    </w:p>
    <w:p w14:paraId="16E42525" w14:textId="77777777" w:rsidR="00FE5BB7" w:rsidRDefault="00FE5BB7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1D653DB" w14:textId="3945B50B" w:rsidR="00C248E0" w:rsidRPr="00C248E0" w:rsidRDefault="0051731C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51731C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A2D61AA" wp14:editId="0E06C5CB">
            <wp:extent cx="6276951" cy="4031673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307850" cy="4051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B6FD3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5EB0C5A7" w14:textId="3E9B80F1" w:rsidR="00FE5BB7" w:rsidRDefault="00715DE4" w:rsidP="00C4158A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proofErr w:type="spellEnd"/>
    </w:p>
    <w:p w14:paraId="6EAE7F41" w14:textId="77777777" w:rsidR="00FE5BB7" w:rsidRDefault="00FE5BB7" w:rsidP="00C4158A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230F8C9" w14:textId="34DEB41E" w:rsidR="001E4639" w:rsidRPr="00C4158A" w:rsidRDefault="00FE5BB7" w:rsidP="00C4158A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object w:dxaOrig="11028" w:dyaOrig="14977" w14:anchorId="0491FD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20.3pt;height:706.55pt" o:ole="">
            <v:imagedata r:id="rId8" o:title=""/>
          </v:shape>
          <o:OLEObject Type="Embed" ProgID="Visio.Drawing.15" ShapeID="_x0000_i1027" DrawAspect="Content" ObjectID="_1788115775" r:id="rId9"/>
        </w:object>
      </w:r>
    </w:p>
    <w:sectPr w:rsidR="001E4639" w:rsidRPr="00C4158A" w:rsidSect="0051731C">
      <w:pgSz w:w="11906" w:h="16838"/>
      <w:pgMar w:top="900" w:right="1134" w:bottom="900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iberation Serif">
    <w:altName w:val="Times New Roman"/>
    <w:charset w:val="CC"/>
    <w:family w:val="roman"/>
    <w:pitch w:val="variable"/>
    <w:sig w:usb0="00000000" w:usb1="500078FF" w:usb2="00000021" w:usb3="00000000" w:csb0="000001B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3DC67B0"/>
    <w:multiLevelType w:val="multilevel"/>
    <w:tmpl w:val="4AB6AFD0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2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B6FD3"/>
    <w:rsid w:val="001E4639"/>
    <w:rsid w:val="00430E8A"/>
    <w:rsid w:val="0051731C"/>
    <w:rsid w:val="00522126"/>
    <w:rsid w:val="0055134C"/>
    <w:rsid w:val="00701007"/>
    <w:rsid w:val="00715DE4"/>
    <w:rsid w:val="00843392"/>
    <w:rsid w:val="00B25554"/>
    <w:rsid w:val="00BD5A61"/>
    <w:rsid w:val="00C248E0"/>
    <w:rsid w:val="00C4158A"/>
    <w:rsid w:val="00C914D2"/>
    <w:rsid w:val="00F831C2"/>
    <w:rsid w:val="00FE5B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52206F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character" w:styleId="a5">
    <w:name w:val="Placeholder Text"/>
    <w:basedOn w:val="a0"/>
    <w:uiPriority w:val="99"/>
    <w:semiHidden/>
    <w:rsid w:val="0084339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86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172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67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96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42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332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7</Pages>
  <Words>927</Words>
  <Characters>5285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Даниил Кужик</cp:lastModifiedBy>
  <cp:revision>3</cp:revision>
  <dcterms:created xsi:type="dcterms:W3CDTF">2024-09-17T17:33:00Z</dcterms:created>
  <dcterms:modified xsi:type="dcterms:W3CDTF">2024-09-17T19:03:00Z</dcterms:modified>
</cp:coreProperties>
</file>